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1262"/>
        <w:gridCol w:w="193"/>
        <w:gridCol w:w="1355"/>
        <w:gridCol w:w="3020"/>
      </w:tblGrid>
      <w:tr w:rsidR="00C92590" w:rsidRPr="002A62D3" w:rsidTr="00BA4204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A62D3" w:rsidRDefault="00C92590">
            <w:pPr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pt;height:40.7pt" o:ole="">
                  <v:imagedata r:id="rId5" o:title=""/>
                </v:shape>
                <o:OLEObject Type="Embed" ProgID="Visio.Drawing.15" ShapeID="_x0000_i1025" DrawAspect="Content" ObjectID="_1777127919" r:id="rId6"/>
              </w:object>
            </w:r>
          </w:p>
        </w:tc>
        <w:tc>
          <w:tcPr>
            <w:tcW w:w="2030" w:type="dxa"/>
            <w:vAlign w:val="center"/>
          </w:tcPr>
          <w:p w:rsidR="00C92590" w:rsidRPr="002A62D3" w:rsidRDefault="00C92590" w:rsidP="00C92590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 xml:space="preserve">Заказ-наряд </w:t>
            </w:r>
            <w:r w:rsidRPr="002A62D3">
              <w:rPr>
                <w:rFonts w:cs="Times New Roman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727" w:type="dxa"/>
            <w:gridSpan w:val="4"/>
            <w:vAlign w:val="center"/>
          </w:tcPr>
          <w:p w:rsidR="00C92590" w:rsidRPr="002A62D3" w:rsidRDefault="00EE06D6" w:rsidP="00EE06D6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4"/>
                <w:szCs w:val="20"/>
              </w:rPr>
              <w:t>${</w:t>
            </w:r>
            <w:r w:rsidRPr="002A62D3">
              <w:rPr>
                <w:rFonts w:cs="Times New Roman"/>
                <w:color w:val="FF0000"/>
                <w:sz w:val="24"/>
                <w:szCs w:val="20"/>
                <w:lang w:val="en-US"/>
              </w:rPr>
              <w:t>name</w:t>
            </w:r>
            <w:r w:rsidRPr="002A62D3">
              <w:rPr>
                <w:rFonts w:cs="Times New Roman"/>
                <w:color w:val="FF0000"/>
                <w:sz w:val="24"/>
                <w:szCs w:val="20"/>
              </w:rPr>
              <w:t>}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Место установки</w:t>
            </w:r>
          </w:p>
        </w:tc>
        <w:tc>
          <w:tcPr>
            <w:tcW w:w="3047" w:type="dxa"/>
            <w:vAlign w:val="center"/>
          </w:tcPr>
          <w:p w:rsidR="003877B8" w:rsidRPr="002A62D3" w:rsidRDefault="003877B8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infrastructur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0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location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3877B8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numb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сполнитель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Ответственный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Плановая дата</w:t>
            </w:r>
          </w:p>
        </w:tc>
        <w:tc>
          <w:tcPr>
            <w:tcW w:w="3047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erformer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responsible</w:t>
            </w:r>
            <w:proofErr w:type="spellEnd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0"/>
              </w:rPr>
              <w:t>$</w:t>
            </w:r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{</w:t>
            </w:r>
            <w:proofErr w:type="spellStart"/>
            <w:r w:rsidR="00886ECC" w:rsidRPr="002A62D3">
              <w:rPr>
                <w:rFonts w:cs="Times New Roman"/>
                <w:color w:val="FF0000"/>
                <w:sz w:val="20"/>
                <w:szCs w:val="24"/>
              </w:rPr>
              <w:t>planned_maintenance_date</w:t>
            </w:r>
            <w:proofErr w:type="spellEnd"/>
            <w:r w:rsidR="00327CB2" w:rsidRPr="002A62D3">
              <w:rPr>
                <w:rFonts w:cs="Times New Roman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2A62D3">
              <w:rPr>
                <w:rFonts w:cs="Times New Roman"/>
                <w:color w:val="FF0000"/>
                <w:sz w:val="20"/>
                <w:szCs w:val="24"/>
              </w:rPr>
              <w:t>Вручную</w:t>
            </w:r>
          </w:p>
        </w:tc>
      </w:tr>
      <w:tr w:rsidR="001002E9" w:rsidRPr="002A62D3" w:rsidTr="00BA4204">
        <w:trPr>
          <w:jc w:val="center"/>
        </w:trPr>
        <w:tc>
          <w:tcPr>
            <w:tcW w:w="10705" w:type="dxa"/>
            <w:gridSpan w:val="7"/>
            <w:tcBorders>
              <w:bottom w:val="single" w:sz="4" w:space="0" w:color="auto"/>
            </w:tcBorders>
            <w:shd w:val="clear" w:color="auto" w:fill="92D050"/>
            <w:vAlign w:val="center"/>
          </w:tcPr>
          <w:p w:rsidR="001002E9" w:rsidRPr="002A62D3" w:rsidRDefault="001002E9" w:rsidP="001002E9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2A62D3">
              <w:rPr>
                <w:rFonts w:cs="Times New Roman"/>
                <w:b/>
                <w:szCs w:val="24"/>
              </w:rPr>
              <w:t>Вид и периодичность обслуживания (из карточки объекта)</w:t>
            </w:r>
          </w:p>
        </w:tc>
      </w:tr>
      <w:tr w:rsidR="001002E9" w:rsidRPr="002A62D3" w:rsidTr="00BA4204">
        <w:trPr>
          <w:trHeight w:val="454"/>
          <w:jc w:val="center"/>
        </w:trPr>
        <w:tc>
          <w:tcPr>
            <w:tcW w:w="6161" w:type="dxa"/>
            <w:gridSpan w:val="4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44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031F73" w:rsidTr="00FB0727">
        <w:trPr>
          <w:trHeight w:val="8824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3A5E45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3A5E45">
                                        <w:pPr>
                                          <w:spacing w:before="240" w:after="0"/>
                                        </w:pPr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}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Default="00F13CD9" w:rsidP="003A5E45">
                                  <w:pPr>
                                    <w:spacing w:before="240" w:after="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A62D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</w:rPr>
            </w:pPr>
            <w:bookmarkStart w:id="0" w:name="_GoBack"/>
            <w:bookmarkEnd w:id="0"/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${</w:t>
                  </w:r>
                  <w:proofErr w:type="spellStart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2A62D3">
                    <w:rPr>
                      <w:rFonts w:cs="Times New Roman"/>
                      <w:color w:val="FF0000"/>
                      <w:sz w:val="20"/>
                      <w:szCs w:val="20"/>
                    </w:rPr>
                    <w:t>}</w:t>
                  </w:r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980"/>
          <w:jc w:val="center"/>
        </w:trPr>
        <w:tc>
          <w:tcPr>
            <w:tcW w:w="6303" w:type="dxa"/>
            <w:gridSpan w:val="5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402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45ED"/>
    <w:rsid w:val="001D5E02"/>
    <w:rsid w:val="001F362D"/>
    <w:rsid w:val="002A62D3"/>
    <w:rsid w:val="002F03FC"/>
    <w:rsid w:val="00304608"/>
    <w:rsid w:val="00327CB2"/>
    <w:rsid w:val="00384CD7"/>
    <w:rsid w:val="003877B8"/>
    <w:rsid w:val="003A5D72"/>
    <w:rsid w:val="003A5E45"/>
    <w:rsid w:val="003E0474"/>
    <w:rsid w:val="003F1C28"/>
    <w:rsid w:val="003F2010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67713"/>
    <w:rsid w:val="00BA4204"/>
    <w:rsid w:val="00BA47DF"/>
    <w:rsid w:val="00C2756C"/>
    <w:rsid w:val="00C32A34"/>
    <w:rsid w:val="00C76D77"/>
    <w:rsid w:val="00C92590"/>
    <w:rsid w:val="00CE656A"/>
    <w:rsid w:val="00CF4F59"/>
    <w:rsid w:val="00CF77A5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575B0D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587C65-1CBA-4908-B897-AB3324293C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2</Pages>
  <Words>65</Words>
  <Characters>374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3</cp:revision>
  <dcterms:created xsi:type="dcterms:W3CDTF">2024-05-03T06:37:00Z</dcterms:created>
  <dcterms:modified xsi:type="dcterms:W3CDTF">2024-05-13T12:52:00Z</dcterms:modified>
</cp:coreProperties>
</file>